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9596D" w:rsidRDefault="00A61C56" w:rsidP="00A61C56">
      <w:pPr>
        <w:jc w:val="center"/>
        <w:rPr>
          <w:b/>
          <w:sz w:val="44"/>
          <w:szCs w:val="44"/>
        </w:rPr>
      </w:pPr>
      <w:r w:rsidRPr="00A61C56">
        <w:rPr>
          <w:rFonts w:hint="eastAsia"/>
          <w:b/>
          <w:sz w:val="44"/>
          <w:szCs w:val="44"/>
        </w:rPr>
        <w:t>成就</w:t>
      </w:r>
    </w:p>
    <w:p w:rsidR="004B1538" w:rsidRDefault="004B1538" w:rsidP="004B1538">
      <w:pPr>
        <w:pStyle w:val="2"/>
      </w:pPr>
      <w:r>
        <w:rPr>
          <w:rFonts w:hint="eastAsia"/>
        </w:rPr>
        <w:t>成就界面</w:t>
      </w:r>
    </w:p>
    <w:p w:rsidR="006E16E3" w:rsidRDefault="00C81065" w:rsidP="006E16E3">
      <w:r>
        <w:object w:dxaOrig="11122" w:dyaOrig="6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56.5pt" o:ole="">
            <v:imagedata r:id="rId7" o:title=""/>
          </v:shape>
          <o:OLEObject Type="Embed" ProgID="Visio.Drawing.11" ShapeID="_x0000_i1025" DrawAspect="Content" ObjectID="_1508404862" r:id="rId8"/>
        </w:object>
      </w:r>
    </w:p>
    <w:p w:rsidR="00506647" w:rsidRDefault="00506647" w:rsidP="0050664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主界面增加成就按钮，点击后打开成就界面</w:t>
      </w:r>
    </w:p>
    <w:p w:rsidR="004D2724" w:rsidRDefault="004D2724" w:rsidP="004D2724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界面左侧显示所有成就的进度（当前完成的个数</w:t>
      </w:r>
      <w:r>
        <w:rPr>
          <w:rFonts w:hint="eastAsia"/>
        </w:rPr>
        <w:t>/</w:t>
      </w:r>
      <w:r>
        <w:rPr>
          <w:rFonts w:hint="eastAsia"/>
        </w:rPr>
        <w:t>总个数），如果达到一定的要求（</w:t>
      </w:r>
      <w:r>
        <w:rPr>
          <w:rFonts w:hint="eastAsia"/>
        </w:rPr>
        <w:t>10%</w:t>
      </w:r>
      <w:r>
        <w:rPr>
          <w:rFonts w:hint="eastAsia"/>
        </w:rPr>
        <w:t>，</w:t>
      </w:r>
      <w:r>
        <w:rPr>
          <w:rFonts w:hint="eastAsia"/>
        </w:rPr>
        <w:t>20%</w:t>
      </w:r>
      <w:r>
        <w:rPr>
          <w:rFonts w:hint="eastAsia"/>
        </w:rPr>
        <w:t>，</w:t>
      </w:r>
      <w:r>
        <w:rPr>
          <w:rFonts w:hint="eastAsia"/>
        </w:rPr>
        <w:t>30%</w:t>
      </w:r>
      <w:r>
        <w:rPr>
          <w:rFonts w:hint="eastAsia"/>
        </w:rPr>
        <w:t>……），可以领取一份大礼，当满足领取条件时，领取按钮可点。不满足则灰掉不能点</w:t>
      </w:r>
    </w:p>
    <w:p w:rsidR="00E23472" w:rsidRDefault="00E23472" w:rsidP="004D2724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右侧显示具体的成就目标，每个成就完成后可以领取后面的对应奖励，达成条件后奖励图标闪烁特效，点击即可领取。不满足领取条件则是普通图标。长按图标显示道具的</w:t>
      </w:r>
      <w:r>
        <w:rPr>
          <w:rFonts w:hint="eastAsia"/>
        </w:rPr>
        <w:t>tips</w:t>
      </w:r>
      <w:r>
        <w:rPr>
          <w:rFonts w:hint="eastAsia"/>
        </w:rPr>
        <w:t>。</w:t>
      </w:r>
    </w:p>
    <w:p w:rsidR="00B024C5" w:rsidRDefault="00B024C5" w:rsidP="004D2724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已经完成的成就右下角显示已完成</w:t>
      </w:r>
    </w:p>
    <w:p w:rsidR="004D2724" w:rsidRDefault="004B6DAD" w:rsidP="005D6254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每个成就后面有进度（</w:t>
      </w:r>
      <w:r>
        <w:rPr>
          <w:rFonts w:hint="eastAsia"/>
        </w:rPr>
        <w:t>xx/xx</w:t>
      </w:r>
      <w:r>
        <w:rPr>
          <w:rFonts w:hint="eastAsia"/>
        </w:rPr>
        <w:t>），显示当前该成就的进度。</w:t>
      </w:r>
    </w:p>
    <w:p w:rsidR="00BC76F4" w:rsidRDefault="00BC76F4" w:rsidP="005D6254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滑动可上下翻页查看成就</w:t>
      </w:r>
    </w:p>
    <w:p w:rsidR="00A52F94" w:rsidRDefault="00A52F94" w:rsidP="005D6254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成就排序：可领取的在最上面、未完成的在中间，已经领取的在最下面。其中按照</w:t>
      </w:r>
      <w:r>
        <w:rPr>
          <w:rFonts w:hint="eastAsia"/>
        </w:rPr>
        <w:t>ID</w:t>
      </w:r>
      <w:r>
        <w:rPr>
          <w:rFonts w:hint="eastAsia"/>
        </w:rPr>
        <w:t>来排</w:t>
      </w:r>
    </w:p>
    <w:p w:rsidR="0057328E" w:rsidRDefault="0057328E" w:rsidP="005D6254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每次有成就完成时，在当前场景内</w:t>
      </w:r>
      <w:r w:rsidR="008B7AFF">
        <w:rPr>
          <w:rFonts w:hint="eastAsia"/>
        </w:rPr>
        <w:t>下方</w:t>
      </w:r>
      <w:r>
        <w:rPr>
          <w:rFonts w:hint="eastAsia"/>
        </w:rPr>
        <w:t>弹出成就完成提示</w:t>
      </w:r>
      <w:r w:rsidR="0065404E">
        <w:rPr>
          <w:rFonts w:hint="eastAsia"/>
        </w:rPr>
        <w:t>，如下图所示</w:t>
      </w:r>
      <w:r w:rsidR="005E3A73">
        <w:rPr>
          <w:rFonts w:hint="eastAsia"/>
        </w:rPr>
        <w:t>,</w:t>
      </w:r>
      <w:r w:rsidR="005E3A73">
        <w:rPr>
          <w:rFonts w:hint="eastAsia"/>
        </w:rPr>
        <w:t>点击后可以直接打开成就界面。</w:t>
      </w:r>
      <w:r w:rsidR="006110B4">
        <w:rPr>
          <w:rFonts w:hint="eastAsia"/>
        </w:rPr>
        <w:t>提示</w:t>
      </w:r>
      <w:r w:rsidR="006110B4">
        <w:rPr>
          <w:rFonts w:hint="eastAsia"/>
        </w:rPr>
        <w:t>5</w:t>
      </w:r>
      <w:r w:rsidR="006110B4">
        <w:rPr>
          <w:rFonts w:hint="eastAsia"/>
        </w:rPr>
        <w:t>秒不点击自动消失。</w:t>
      </w:r>
    </w:p>
    <w:p w:rsidR="00A52F94" w:rsidRDefault="00781B78" w:rsidP="0057328E">
      <w:pPr>
        <w:pStyle w:val="a6"/>
        <w:ind w:left="420" w:firstLineChars="0" w:firstLine="0"/>
      </w:pPr>
      <w:r>
        <w:rPr>
          <w:noProof/>
        </w:rPr>
        <w:drawing>
          <wp:inline distT="0" distB="0" distL="0" distR="0">
            <wp:extent cx="1524000" cy="381000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381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64A0" w:rsidRPr="006E16E3" w:rsidRDefault="00ED64A0" w:rsidP="00ED64A0">
      <w:pPr>
        <w:pStyle w:val="2"/>
      </w:pPr>
      <w:r>
        <w:rPr>
          <w:rFonts w:hint="eastAsia"/>
        </w:rPr>
        <w:t>成就类型</w:t>
      </w:r>
    </w:p>
    <w:p w:rsidR="004B1538" w:rsidRDefault="007E6717" w:rsidP="007E67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赚取金币</w:t>
      </w:r>
      <w:r w:rsidR="00865E54">
        <w:rPr>
          <w:rFonts w:hint="eastAsia"/>
        </w:rPr>
        <w:t>达到</w:t>
      </w:r>
      <w:r w:rsidR="00865E54">
        <w:rPr>
          <w:rFonts w:hint="eastAsia"/>
        </w:rPr>
        <w:t>xx</w:t>
      </w:r>
    </w:p>
    <w:p w:rsidR="007E6717" w:rsidRDefault="007E6717" w:rsidP="007E67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捕捉宠物</w:t>
      </w:r>
      <w:r w:rsidR="00865E54">
        <w:rPr>
          <w:rFonts w:hint="eastAsia"/>
        </w:rPr>
        <w:t>达到</w:t>
      </w:r>
      <w:r w:rsidR="00865E54">
        <w:rPr>
          <w:rFonts w:hint="eastAsia"/>
        </w:rPr>
        <w:t>xx</w:t>
      </w:r>
      <w:r w:rsidR="00865E54">
        <w:rPr>
          <w:rFonts w:hint="eastAsia"/>
        </w:rPr>
        <w:t>个</w:t>
      </w:r>
    </w:p>
    <w:p w:rsidR="007E6717" w:rsidRDefault="007E6717" w:rsidP="007E67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花费金币</w:t>
      </w:r>
      <w:r w:rsidR="00865E54">
        <w:rPr>
          <w:rFonts w:hint="eastAsia"/>
        </w:rPr>
        <w:t>达到</w:t>
      </w:r>
      <w:r w:rsidR="00865E54">
        <w:rPr>
          <w:rFonts w:hint="eastAsia"/>
        </w:rPr>
        <w:t>xx</w:t>
      </w:r>
    </w:p>
    <w:p w:rsidR="007E6717" w:rsidRDefault="007E6717" w:rsidP="007E67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宠物等级</w:t>
      </w:r>
      <w:r w:rsidR="00865E54">
        <w:rPr>
          <w:rFonts w:hint="eastAsia"/>
        </w:rPr>
        <w:t>达到</w:t>
      </w:r>
      <w:r w:rsidR="00865E54">
        <w:rPr>
          <w:rFonts w:hint="eastAsia"/>
        </w:rPr>
        <w:t>xx</w:t>
      </w:r>
    </w:p>
    <w:p w:rsidR="007E6717" w:rsidRDefault="007E6717" w:rsidP="007E67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主角等级</w:t>
      </w:r>
      <w:r w:rsidR="00865E54">
        <w:rPr>
          <w:rFonts w:hint="eastAsia"/>
        </w:rPr>
        <w:t>达到</w:t>
      </w:r>
      <w:r w:rsidR="00865E54">
        <w:rPr>
          <w:rFonts w:hint="eastAsia"/>
        </w:rPr>
        <w:t>xx</w:t>
      </w:r>
    </w:p>
    <w:p w:rsidR="007E6717" w:rsidRDefault="007E6717" w:rsidP="007E67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每一项属性达到</w:t>
      </w:r>
      <w:r>
        <w:rPr>
          <w:rFonts w:hint="eastAsia"/>
        </w:rPr>
        <w:t>xx</w:t>
      </w:r>
      <w:r>
        <w:rPr>
          <w:rFonts w:hint="eastAsia"/>
        </w:rPr>
        <w:t>：攻击、防御、敏捷……</w:t>
      </w:r>
    </w:p>
    <w:p w:rsidR="0034003F" w:rsidRDefault="0034003F" w:rsidP="007E67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招募伙伴</w:t>
      </w:r>
      <w:r>
        <w:rPr>
          <w:rFonts w:hint="eastAsia"/>
        </w:rPr>
        <w:t>xx</w:t>
      </w:r>
      <w:r>
        <w:rPr>
          <w:rFonts w:hint="eastAsia"/>
        </w:rPr>
        <w:t>次</w:t>
      </w:r>
    </w:p>
    <w:p w:rsidR="0034003F" w:rsidRDefault="0034003F" w:rsidP="007E67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击杀</w:t>
      </w:r>
      <w:r>
        <w:rPr>
          <w:rFonts w:hint="eastAsia"/>
        </w:rPr>
        <w:t>xx</w:t>
      </w:r>
      <w:r>
        <w:rPr>
          <w:rFonts w:hint="eastAsia"/>
        </w:rPr>
        <w:t>个怪物</w:t>
      </w:r>
    </w:p>
    <w:p w:rsidR="0034003F" w:rsidRDefault="0034003F" w:rsidP="007E67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击杀过</w:t>
      </w:r>
      <w:r>
        <w:rPr>
          <w:rFonts w:hint="eastAsia"/>
        </w:rPr>
        <w:t>xx</w:t>
      </w:r>
      <w:r>
        <w:rPr>
          <w:rFonts w:hint="eastAsia"/>
        </w:rPr>
        <w:t>的</w:t>
      </w:r>
      <w:r>
        <w:rPr>
          <w:rFonts w:hint="eastAsia"/>
        </w:rPr>
        <w:t>BOSS</w:t>
      </w:r>
      <w:r>
        <w:rPr>
          <w:rFonts w:hint="eastAsia"/>
        </w:rPr>
        <w:t>：所有</w:t>
      </w:r>
      <w:r>
        <w:rPr>
          <w:rFonts w:hint="eastAsia"/>
        </w:rPr>
        <w:t>battle</w:t>
      </w:r>
      <w:r>
        <w:rPr>
          <w:rFonts w:hint="eastAsia"/>
        </w:rPr>
        <w:t>表中的</w:t>
      </w:r>
    </w:p>
    <w:p w:rsidR="0034003F" w:rsidRDefault="0004415F" w:rsidP="007E67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打造过</w:t>
      </w:r>
      <w:r>
        <w:rPr>
          <w:rFonts w:hint="eastAsia"/>
        </w:rPr>
        <w:t>xx</w:t>
      </w:r>
      <w:r>
        <w:rPr>
          <w:rFonts w:hint="eastAsia"/>
        </w:rPr>
        <w:t>个装备</w:t>
      </w:r>
    </w:p>
    <w:p w:rsidR="0004415F" w:rsidRDefault="0004415F" w:rsidP="007E67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使用过</w:t>
      </w:r>
      <w:r>
        <w:rPr>
          <w:rFonts w:hint="eastAsia"/>
        </w:rPr>
        <w:t>xx</w:t>
      </w:r>
      <w:r>
        <w:rPr>
          <w:rFonts w:hint="eastAsia"/>
        </w:rPr>
        <w:t>个宝石</w:t>
      </w:r>
    </w:p>
    <w:p w:rsidR="0004415F" w:rsidRDefault="00181C8D" w:rsidP="007E67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佩戴过一个纯属性的水晶</w:t>
      </w:r>
    </w:p>
    <w:p w:rsidR="00181C8D" w:rsidRDefault="00181C8D" w:rsidP="007E67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佩戴过两个饰品</w:t>
      </w:r>
    </w:p>
    <w:p w:rsidR="00181C8D" w:rsidRDefault="00A17B71" w:rsidP="007E67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竞技场胜利过</w:t>
      </w:r>
      <w:r>
        <w:rPr>
          <w:rFonts w:hint="eastAsia"/>
        </w:rPr>
        <w:t>xx</w:t>
      </w:r>
      <w:r>
        <w:rPr>
          <w:rFonts w:hint="eastAsia"/>
        </w:rPr>
        <w:t>场</w:t>
      </w:r>
    </w:p>
    <w:p w:rsidR="00A17B71" w:rsidRDefault="00A17B71" w:rsidP="007E67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累计花费</w:t>
      </w:r>
      <w:r>
        <w:rPr>
          <w:rFonts w:hint="eastAsia"/>
        </w:rPr>
        <w:t>xx</w:t>
      </w:r>
      <w:r>
        <w:rPr>
          <w:rFonts w:hint="eastAsia"/>
        </w:rPr>
        <w:t>钻石</w:t>
      </w:r>
    </w:p>
    <w:p w:rsidR="00A17B71" w:rsidRDefault="00A17B71" w:rsidP="007E67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拥有</w:t>
      </w:r>
      <w:r>
        <w:rPr>
          <w:rFonts w:hint="eastAsia"/>
        </w:rPr>
        <w:t>x</w:t>
      </w:r>
      <w:r>
        <w:rPr>
          <w:rFonts w:hint="eastAsia"/>
        </w:rPr>
        <w:t>个</w:t>
      </w:r>
      <w:r>
        <w:rPr>
          <w:rFonts w:hint="eastAsia"/>
        </w:rPr>
        <w:t>x</w:t>
      </w:r>
      <w:r>
        <w:rPr>
          <w:rFonts w:hint="eastAsia"/>
        </w:rPr>
        <w:t>级技能</w:t>
      </w:r>
    </w:p>
    <w:p w:rsidR="00A17B71" w:rsidRDefault="005915F6" w:rsidP="007E67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采集过</w:t>
      </w:r>
      <w:r>
        <w:rPr>
          <w:rFonts w:hint="eastAsia"/>
        </w:rPr>
        <w:t>xx</w:t>
      </w:r>
      <w:r>
        <w:rPr>
          <w:rFonts w:hint="eastAsia"/>
        </w:rPr>
        <w:t>个材料</w:t>
      </w:r>
    </w:p>
    <w:p w:rsidR="005915F6" w:rsidRDefault="005915F6" w:rsidP="007E67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拥有</w:t>
      </w:r>
      <w:r>
        <w:rPr>
          <w:rFonts w:hint="eastAsia"/>
        </w:rPr>
        <w:t>xx</w:t>
      </w:r>
      <w:r>
        <w:rPr>
          <w:rFonts w:hint="eastAsia"/>
        </w:rPr>
        <w:t>个伙伴</w:t>
      </w:r>
    </w:p>
    <w:p w:rsidR="00F57470" w:rsidRDefault="00F57470" w:rsidP="007E67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进行过组队</w:t>
      </w:r>
    </w:p>
    <w:p w:rsidR="001D781E" w:rsidRDefault="001D781E" w:rsidP="007E67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造成总伤害达到</w:t>
      </w:r>
      <w:r>
        <w:rPr>
          <w:rFonts w:hint="eastAsia"/>
        </w:rPr>
        <w:t>xx</w:t>
      </w:r>
    </w:p>
    <w:p w:rsidR="00A61C56" w:rsidRDefault="001D781E" w:rsidP="00A61C56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造成总治疗达到</w:t>
      </w:r>
      <w:r>
        <w:rPr>
          <w:rFonts w:hint="eastAsia"/>
        </w:rPr>
        <w:t>xx</w:t>
      </w:r>
      <w:r>
        <w:rPr>
          <w:rFonts w:hint="eastAsia"/>
        </w:rPr>
        <w:t>（包括血瓶和治疗技能）</w:t>
      </w:r>
    </w:p>
    <w:p w:rsidR="00AF46E4" w:rsidRPr="00A54E58" w:rsidRDefault="00AF46E4" w:rsidP="00A61C56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第一次进入</w:t>
      </w:r>
      <w:r>
        <w:rPr>
          <w:rFonts w:hint="eastAsia"/>
        </w:rPr>
        <w:t>xx</w:t>
      </w:r>
      <w:r>
        <w:rPr>
          <w:rFonts w:hint="eastAsia"/>
        </w:rPr>
        <w:t>场景</w:t>
      </w:r>
    </w:p>
    <w:sectPr w:rsidR="00AF46E4" w:rsidRPr="00A54E58" w:rsidSect="007959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D77B1" w:rsidRDefault="00FD77B1" w:rsidP="00A61C56">
      <w:r>
        <w:separator/>
      </w:r>
    </w:p>
  </w:endnote>
  <w:endnote w:type="continuationSeparator" w:id="1">
    <w:p w:rsidR="00FD77B1" w:rsidRDefault="00FD77B1" w:rsidP="00A61C5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D77B1" w:rsidRDefault="00FD77B1" w:rsidP="00A61C56">
      <w:r>
        <w:separator/>
      </w:r>
    </w:p>
  </w:footnote>
  <w:footnote w:type="continuationSeparator" w:id="1">
    <w:p w:rsidR="00FD77B1" w:rsidRDefault="00FD77B1" w:rsidP="00A61C5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EA6BB6"/>
    <w:multiLevelType w:val="hybridMultilevel"/>
    <w:tmpl w:val="0CF205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F7B71F9"/>
    <w:multiLevelType w:val="hybridMultilevel"/>
    <w:tmpl w:val="74C664D0"/>
    <w:lvl w:ilvl="0" w:tplc="06D8DB44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61C56"/>
    <w:rsid w:val="0004415F"/>
    <w:rsid w:val="0006065D"/>
    <w:rsid w:val="000C0C47"/>
    <w:rsid w:val="00181C8D"/>
    <w:rsid w:val="001D781E"/>
    <w:rsid w:val="0034003F"/>
    <w:rsid w:val="003E2B11"/>
    <w:rsid w:val="004B1538"/>
    <w:rsid w:val="004B6DAD"/>
    <w:rsid w:val="004D2724"/>
    <w:rsid w:val="00506647"/>
    <w:rsid w:val="0057328E"/>
    <w:rsid w:val="005915F6"/>
    <w:rsid w:val="005D6254"/>
    <w:rsid w:val="005E3A73"/>
    <w:rsid w:val="006110B4"/>
    <w:rsid w:val="0065404E"/>
    <w:rsid w:val="006E16E3"/>
    <w:rsid w:val="00781B78"/>
    <w:rsid w:val="0079596D"/>
    <w:rsid w:val="007E6717"/>
    <w:rsid w:val="00804FA6"/>
    <w:rsid w:val="00865E54"/>
    <w:rsid w:val="008B7AFF"/>
    <w:rsid w:val="009762AB"/>
    <w:rsid w:val="009F543B"/>
    <w:rsid w:val="00A17B71"/>
    <w:rsid w:val="00A52F94"/>
    <w:rsid w:val="00A54E58"/>
    <w:rsid w:val="00A61C56"/>
    <w:rsid w:val="00A72174"/>
    <w:rsid w:val="00AF46E4"/>
    <w:rsid w:val="00B024C5"/>
    <w:rsid w:val="00B877D9"/>
    <w:rsid w:val="00BB41A0"/>
    <w:rsid w:val="00BC76F4"/>
    <w:rsid w:val="00C81065"/>
    <w:rsid w:val="00DD30E8"/>
    <w:rsid w:val="00E23472"/>
    <w:rsid w:val="00E663DC"/>
    <w:rsid w:val="00ED64A0"/>
    <w:rsid w:val="00F57470"/>
    <w:rsid w:val="00FD77B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596D"/>
    <w:pPr>
      <w:widowControl w:val="0"/>
      <w:jc w:val="both"/>
    </w:pPr>
  </w:style>
  <w:style w:type="paragraph" w:styleId="2">
    <w:name w:val="heading 2"/>
    <w:next w:val="a"/>
    <w:link w:val="2Char"/>
    <w:uiPriority w:val="9"/>
    <w:unhideWhenUsed/>
    <w:qFormat/>
    <w:rsid w:val="004B1538"/>
    <w:pPr>
      <w:keepNext/>
      <w:keepLines/>
      <w:numPr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sz w:val="36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61C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61C5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61C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61C56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B1538"/>
    <w:rPr>
      <w:rFonts w:asciiTheme="majorHAnsi" w:eastAsiaTheme="majorEastAsia" w:hAnsiTheme="majorHAnsi" w:cstheme="majorBidi"/>
      <w:b/>
      <w:sz w:val="36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4B1538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4B1538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7E6717"/>
    <w:pPr>
      <w:ind w:firstLineChars="200" w:firstLine="420"/>
    </w:pPr>
  </w:style>
  <w:style w:type="paragraph" w:styleId="a7">
    <w:name w:val="Balloon Text"/>
    <w:basedOn w:val="a"/>
    <w:link w:val="Char2"/>
    <w:uiPriority w:val="99"/>
    <w:semiHidden/>
    <w:unhideWhenUsed/>
    <w:rsid w:val="00781B78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781B7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9</TotalTime>
  <Pages>2</Pages>
  <Words>93</Words>
  <Characters>532</Characters>
  <Application>Microsoft Office Word</Application>
  <DocSecurity>0</DocSecurity>
  <Lines>4</Lines>
  <Paragraphs>1</Paragraphs>
  <ScaleCrop>false</ScaleCrop>
  <Company>微软中国</Company>
  <LinksUpToDate>false</LinksUpToDate>
  <CharactersWithSpaces>6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44</cp:revision>
  <dcterms:created xsi:type="dcterms:W3CDTF">2015-08-03T05:40:00Z</dcterms:created>
  <dcterms:modified xsi:type="dcterms:W3CDTF">2015-11-07T04:35:00Z</dcterms:modified>
</cp:coreProperties>
</file>